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1FD9BA1" w14:textId="77777777" w:rsidR="00760074" w:rsidRDefault="00760074" w:rsidP="00760074">
      <w:pPr>
        <w:spacing w:after="0" w:line="360" w:lineRule="auto"/>
        <w:ind w:right="-2"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ОБРНАУКИ РОССИИ</w:t>
      </w:r>
    </w:p>
    <w:p w14:paraId="594858E9" w14:textId="77777777" w:rsidR="00760074" w:rsidRDefault="00760074" w:rsidP="00760074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4787D24A" w14:textId="77777777" w:rsidR="00760074" w:rsidRDefault="00760074" w:rsidP="00760074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сшего образования</w:t>
      </w:r>
    </w:p>
    <w:p w14:paraId="409B2D16" w14:textId="77777777" w:rsidR="00760074" w:rsidRDefault="00760074" w:rsidP="00760074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Пензенский государственный технологический университет»</w:t>
      </w:r>
    </w:p>
    <w:p w14:paraId="1C1D746B" w14:textId="77777777" w:rsidR="00760074" w:rsidRDefault="00760074" w:rsidP="00760074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(ПензГТУ)</w:t>
      </w:r>
    </w:p>
    <w:p w14:paraId="3107F507" w14:textId="77777777" w:rsidR="00760074" w:rsidRDefault="00760074" w:rsidP="00760074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94FE450" w14:textId="77777777" w:rsidR="00760074" w:rsidRDefault="00760074" w:rsidP="00760074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акультет автоматизированных информационных технологий</w:t>
      </w:r>
    </w:p>
    <w:p w14:paraId="28F69194" w14:textId="77777777" w:rsidR="00760074" w:rsidRDefault="00760074" w:rsidP="00760074">
      <w:pPr>
        <w:keepNext/>
        <w:snapToGrid w:val="0"/>
        <w:spacing w:after="0" w:line="360" w:lineRule="auto"/>
        <w:ind w:right="-2"/>
        <w:jc w:val="center"/>
        <w:outlineLvl w:val="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«Информационные технологии и системы»</w:t>
      </w:r>
    </w:p>
    <w:p w14:paraId="163B9D4E" w14:textId="77777777" w:rsidR="00760074" w:rsidRDefault="00760074" w:rsidP="00760074">
      <w:pPr>
        <w:snapToGrid w:val="0"/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исциплина «Введение в </w:t>
      </w:r>
      <w:r>
        <w:rPr>
          <w:rFonts w:ascii="Times New Roman" w:hAnsi="Times New Roman" w:cs="Times New Roman"/>
          <w:sz w:val="28"/>
          <w:szCs w:val="28"/>
        </w:rPr>
        <w:t>программировани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14:paraId="080E7834" w14:textId="77777777" w:rsidR="00760074" w:rsidRDefault="00760074" w:rsidP="00760074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E262594" w14:textId="77777777" w:rsidR="00760074" w:rsidRDefault="00760074" w:rsidP="00760074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87C6B92" w14:textId="77777777" w:rsidR="00760074" w:rsidRDefault="00760074" w:rsidP="00760074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8377A7C" w14:textId="05D5B795" w:rsidR="00760074" w:rsidRDefault="00760074" w:rsidP="00760074">
      <w:pPr>
        <w:keepNext/>
        <w:snapToGrid w:val="0"/>
        <w:spacing w:after="0" w:line="360" w:lineRule="auto"/>
        <w:ind w:right="-2"/>
        <w:jc w:val="center"/>
        <w:outlineLvl w:val="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ЧЕТ ПО ЛАБОРАТОРНОЙ РАБОТЕ № 3</w:t>
      </w:r>
    </w:p>
    <w:p w14:paraId="7362B498" w14:textId="77777777" w:rsidR="00760074" w:rsidRDefault="00760074" w:rsidP="00760074">
      <w:pPr>
        <w:snapToGrid w:val="0"/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тему «</w:t>
      </w:r>
      <w:r>
        <w:rPr>
          <w:rFonts w:ascii="Times New Roman" w:hAnsi="Times New Roman" w:cs="Times New Roman"/>
          <w:sz w:val="28"/>
          <w:szCs w:val="28"/>
        </w:rPr>
        <w:t>Основы Python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14:paraId="2CB72B59" w14:textId="77777777" w:rsidR="00760074" w:rsidRDefault="00760074" w:rsidP="00760074">
      <w:pPr>
        <w:snapToGrid w:val="0"/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ариант №25</w:t>
      </w:r>
    </w:p>
    <w:p w14:paraId="0A06C030" w14:textId="77777777" w:rsidR="00760074" w:rsidRDefault="00760074" w:rsidP="00760074">
      <w:pPr>
        <w:spacing w:after="0" w:line="240" w:lineRule="auto"/>
        <w:ind w:right="-2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4007B686" w14:textId="77777777" w:rsidR="00760074" w:rsidRDefault="00760074" w:rsidP="00760074">
      <w:pPr>
        <w:spacing w:after="0" w:line="240" w:lineRule="auto"/>
        <w:ind w:right="-2"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02F1F84B" w14:textId="77777777" w:rsidR="00760074" w:rsidRDefault="00760074" w:rsidP="00760074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7CEFEE9" w14:textId="77777777" w:rsidR="00760074" w:rsidRDefault="00760074" w:rsidP="00760074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B15E3D2" w14:textId="77777777" w:rsidR="00760074" w:rsidRDefault="00760074" w:rsidP="00760074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1D1E275" w14:textId="77777777" w:rsidR="00760074" w:rsidRDefault="00760074" w:rsidP="00760074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BE95D06" w14:textId="77777777" w:rsidR="00760074" w:rsidRDefault="00760074" w:rsidP="00760074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02A283B4" w14:textId="77777777" w:rsidR="00760074" w:rsidRDefault="00760074" w:rsidP="00760074">
      <w:pPr>
        <w:spacing w:after="0" w:line="240" w:lineRule="auto"/>
        <w:ind w:left="5529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2FA33FAC" w14:textId="77777777" w:rsidR="00760074" w:rsidRDefault="00760074" w:rsidP="00760074">
      <w:pPr>
        <w:spacing w:after="0" w:line="360" w:lineRule="auto"/>
        <w:ind w:left="708"/>
        <w:jc w:val="right"/>
        <w:rPr>
          <w:rFonts w:ascii="Times New Roman" w:hAnsi="Times New Roman" w:cs="Times New Roman"/>
          <w:sz w:val="28"/>
          <w:szCs w:val="28"/>
        </w:rPr>
      </w:pPr>
    </w:p>
    <w:p w14:paraId="24CE7491" w14:textId="77777777" w:rsidR="00760074" w:rsidRDefault="00760074" w:rsidP="00760074">
      <w:pPr>
        <w:spacing w:after="0" w:line="360" w:lineRule="auto"/>
        <w:ind w:left="38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удент гр. 22ИС2бзи Родионов Е.В.</w:t>
      </w:r>
    </w:p>
    <w:p w14:paraId="1F5AA94F" w14:textId="0B1FE9E2" w:rsidR="00760074" w:rsidRDefault="00760074" w:rsidP="00760074">
      <w:pPr>
        <w:spacing w:after="0" w:line="360" w:lineRule="auto"/>
        <w:ind w:left="38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  <w:r w:rsidR="00775595" w:rsidRPr="00654675">
        <w:rPr>
          <w:rFonts w:ascii="Times New Roman" w:hAnsi="Times New Roman" w:cs="Times New Roman"/>
          <w:sz w:val="28"/>
          <w:szCs w:val="28"/>
        </w:rPr>
        <w:t>зав. кафедрой ИТС</w:t>
      </w:r>
      <w:r w:rsidR="00775595">
        <w:rPr>
          <w:rFonts w:ascii="Times New Roman" w:hAnsi="Times New Roman" w:cs="Times New Roman"/>
          <w:sz w:val="28"/>
          <w:szCs w:val="28"/>
        </w:rPr>
        <w:t>,</w:t>
      </w:r>
      <w:r w:rsidR="00775595" w:rsidRPr="00654675">
        <w:rPr>
          <w:rFonts w:ascii="Arial" w:hAnsi="Arial" w:cs="Arial"/>
          <w:color w:val="696969"/>
          <w:shd w:val="clear" w:color="auto" w:fill="FFFFFF"/>
        </w:rPr>
        <w:t xml:space="preserve"> </w:t>
      </w:r>
      <w:r w:rsidR="00775595" w:rsidRPr="00654675">
        <w:rPr>
          <w:rFonts w:ascii="Times New Roman" w:hAnsi="Times New Roman" w:cs="Times New Roman"/>
          <w:sz w:val="28"/>
          <w:szCs w:val="28"/>
        </w:rPr>
        <w:t>д.т.н.</w:t>
      </w:r>
      <w:r w:rsidR="00775595">
        <w:rPr>
          <w:rFonts w:ascii="Times New Roman" w:hAnsi="Times New Roman" w:cs="Times New Roman"/>
          <w:sz w:val="28"/>
          <w:szCs w:val="28"/>
        </w:rPr>
        <w:t xml:space="preserve"> </w:t>
      </w:r>
      <w:r w:rsidR="00775595" w:rsidRPr="00654675">
        <w:rPr>
          <w:rFonts w:ascii="Times New Roman" w:hAnsi="Times New Roman" w:cs="Times New Roman"/>
          <w:sz w:val="28"/>
          <w:szCs w:val="28"/>
        </w:rPr>
        <w:t xml:space="preserve">Михеев </w:t>
      </w:r>
      <w:r w:rsidR="00775595">
        <w:rPr>
          <w:rFonts w:ascii="Times New Roman" w:hAnsi="Times New Roman" w:cs="Times New Roman"/>
          <w:sz w:val="28"/>
          <w:szCs w:val="28"/>
        </w:rPr>
        <w:t>М.Ю.</w:t>
      </w:r>
    </w:p>
    <w:p w14:paraId="741DEBE0" w14:textId="77777777" w:rsidR="00760074" w:rsidRDefault="00760074" w:rsidP="00760074">
      <w:pPr>
        <w:spacing w:after="0" w:line="360" w:lineRule="auto"/>
        <w:ind w:left="38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защищена с оценкой: _____________</w:t>
      </w:r>
    </w:p>
    <w:p w14:paraId="3AEEE8B6" w14:textId="77777777" w:rsidR="00760074" w:rsidRDefault="00760074" w:rsidP="00760074">
      <w:pPr>
        <w:spacing w:after="0" w:line="240" w:lineRule="auto"/>
        <w:ind w:left="6372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A625D2A" w14:textId="77777777" w:rsidR="00760074" w:rsidRDefault="00760074" w:rsidP="00760074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2A9D064D" w14:textId="77777777" w:rsidR="00760074" w:rsidRDefault="00760074" w:rsidP="00760074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5077D21" w14:textId="77777777" w:rsidR="00760074" w:rsidRDefault="00760074" w:rsidP="00760074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B584DED" w14:textId="77777777" w:rsidR="00760074" w:rsidRDefault="00760074" w:rsidP="00760074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5B26F5D" w14:textId="77777777" w:rsidR="00760074" w:rsidRDefault="00760074" w:rsidP="00760074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9671CC7" w14:textId="77777777" w:rsidR="00760074" w:rsidRDefault="00760074" w:rsidP="00760074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23C7B78A" w14:textId="77777777" w:rsidR="00760074" w:rsidRDefault="00760074" w:rsidP="00760074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FD8FA48" w14:textId="77777777" w:rsidR="00760074" w:rsidRDefault="00760074" w:rsidP="00760074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02066B23" w14:textId="77777777" w:rsidR="00760074" w:rsidRDefault="00760074" w:rsidP="00760074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енза 2022</w:t>
      </w:r>
    </w:p>
    <w:p w14:paraId="4B48BC0F" w14:textId="77777777" w:rsidR="00760074" w:rsidRDefault="00760074" w:rsidP="00760074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 Цель работы</w:t>
      </w:r>
    </w:p>
    <w:p w14:paraId="40637AF2" w14:textId="62297475" w:rsidR="00760074" w:rsidRDefault="00640825" w:rsidP="00760074">
      <w:pPr>
        <w:pStyle w:val="a3"/>
        <w:spacing w:before="120" w:beforeAutospacing="0" w:after="120" w:afterAutospacing="0" w:line="360" w:lineRule="auto"/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Целью данной лабораторной работы является изучение на практике операторов цикла языка Python</w:t>
      </w:r>
      <w:r w:rsidR="00760074">
        <w:rPr>
          <w:color w:val="000000"/>
          <w:sz w:val="28"/>
          <w:szCs w:val="28"/>
        </w:rPr>
        <w:t>.</w:t>
      </w:r>
    </w:p>
    <w:p w14:paraId="43706B2F" w14:textId="77777777" w:rsidR="00760074" w:rsidRDefault="00760074" w:rsidP="00760074">
      <w:pPr>
        <w:pStyle w:val="a3"/>
        <w:spacing w:before="120" w:beforeAutospacing="0" w:after="12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 Задание на работу</w:t>
      </w:r>
    </w:p>
    <w:p w14:paraId="40A9AB94" w14:textId="61EC5ADB" w:rsidR="00640825" w:rsidRPr="00640825" w:rsidRDefault="00640825" w:rsidP="00640825">
      <w:pPr>
        <w:pStyle w:val="a3"/>
        <w:spacing w:beforeAutospacing="0" w:after="0" w:afterAutospacing="0"/>
        <w:ind w:firstLine="720"/>
        <w:jc w:val="both"/>
      </w:pPr>
      <w:r>
        <w:rPr>
          <w:color w:val="000000"/>
          <w:sz w:val="28"/>
          <w:szCs w:val="28"/>
        </w:rPr>
        <w:t>2</w:t>
      </w:r>
      <w:r w:rsidRPr="00640825">
        <w:rPr>
          <w:color w:val="000000"/>
          <w:sz w:val="28"/>
          <w:szCs w:val="28"/>
        </w:rPr>
        <w:t>.1 Модифицировать программу из лабораторной работы №2 с учетом следующих требований:</w:t>
      </w:r>
    </w:p>
    <w:p w14:paraId="482829C0" w14:textId="0A09ADD0" w:rsidR="00640825" w:rsidRPr="00242970" w:rsidRDefault="00640825" w:rsidP="00242970">
      <w:pPr>
        <w:pStyle w:val="a5"/>
        <w:numPr>
          <w:ilvl w:val="0"/>
          <w:numId w:val="5"/>
        </w:numPr>
        <w:suppressAutoHyphens w:val="0"/>
        <w:spacing w:after="0" w:line="240" w:lineRule="auto"/>
        <w:ind w:left="113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429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рганизовать ввод границ изменения </w:t>
      </w:r>
      <w:r w:rsidRPr="00242970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x.</w:t>
      </w:r>
    </w:p>
    <w:p w14:paraId="47D6948C" w14:textId="77777777" w:rsidR="00640825" w:rsidRPr="00640825" w:rsidRDefault="00640825" w:rsidP="00242970">
      <w:pPr>
        <w:numPr>
          <w:ilvl w:val="0"/>
          <w:numId w:val="4"/>
        </w:numPr>
        <w:suppressAutoHyphens w:val="0"/>
        <w:spacing w:after="0" w:line="240" w:lineRule="auto"/>
        <w:ind w:left="1134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4082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овать ввод количества шагов вычисления функции или задать условие, при котором вычисления остановятся.</w:t>
      </w:r>
    </w:p>
    <w:p w14:paraId="0E0DAAFC" w14:textId="77777777" w:rsidR="00640825" w:rsidRPr="00640825" w:rsidRDefault="00640825" w:rsidP="00242970">
      <w:pPr>
        <w:numPr>
          <w:ilvl w:val="0"/>
          <w:numId w:val="4"/>
        </w:numPr>
        <w:suppressAutoHyphens w:val="0"/>
        <w:spacing w:after="0" w:line="240" w:lineRule="auto"/>
        <w:ind w:left="1134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4082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уществить циклическое вычисление значений функций </w:t>
      </w:r>
      <w:r w:rsidRPr="00640825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G</w:t>
      </w:r>
      <w:r w:rsidRPr="0064082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640825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F</w:t>
      </w:r>
      <w:r w:rsidRPr="0064082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640825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Y</w:t>
      </w:r>
      <w:r w:rsidRPr="0064082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вывод на экран в табличном виде (пары </w:t>
      </w:r>
      <w:r w:rsidRPr="00640825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x</w:t>
      </w:r>
      <w:r w:rsidRPr="0064082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</w:t>
      </w:r>
      <w:r w:rsidRPr="00640825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f(x)</w:t>
      </w:r>
      <w:r w:rsidRPr="0064082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, c проверкой входных значений на принадлежность области определения функции и выбором функции с клавиатуры. </w:t>
      </w:r>
    </w:p>
    <w:p w14:paraId="3D653D25" w14:textId="77777777" w:rsidR="00640825" w:rsidRPr="00640825" w:rsidRDefault="00640825" w:rsidP="00242970">
      <w:pPr>
        <w:numPr>
          <w:ilvl w:val="0"/>
          <w:numId w:val="4"/>
        </w:numPr>
        <w:suppressAutoHyphens w:val="0"/>
        <w:spacing w:after="0" w:line="240" w:lineRule="auto"/>
        <w:ind w:left="1134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4082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овать выход из цикла по требованию пользователя.</w:t>
      </w:r>
    </w:p>
    <w:p w14:paraId="4862E0C1" w14:textId="6FE785BC" w:rsidR="00760074" w:rsidRDefault="00760074" w:rsidP="00640825">
      <w:pPr>
        <w:suppressAutoHyphens w:val="0"/>
        <w:spacing w:before="120" w:after="12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14553564" w14:textId="407FABD8" w:rsidR="00760074" w:rsidRPr="001A0C28" w:rsidRDefault="00760074" w:rsidP="00760074">
      <w:pPr>
        <w:pStyle w:val="a3"/>
        <w:spacing w:beforeAutospacing="0" w:after="0" w:afterAutospacing="0" w:line="360" w:lineRule="auto"/>
        <w:ind w:firstLine="720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3 Схема программы</w:t>
      </w:r>
    </w:p>
    <w:p w14:paraId="1F1BAC49" w14:textId="7BAD29AC" w:rsidR="001A0C28" w:rsidRDefault="001A0C28" w:rsidP="001A0C28">
      <w:pPr>
        <w:pStyle w:val="a3"/>
        <w:spacing w:beforeAutospacing="0" w:after="0" w:afterAutospacing="0" w:line="360" w:lineRule="auto"/>
        <w:jc w:val="both"/>
        <w:rPr>
          <w:sz w:val="28"/>
          <w:szCs w:val="28"/>
        </w:rPr>
      </w:pPr>
      <w:r>
        <w:object w:dxaOrig="13920" w:dyaOrig="23490" w14:anchorId="311C69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5.3pt;height:702.45pt" o:ole="">
            <v:imagedata r:id="rId5" o:title=""/>
          </v:shape>
          <o:OLEObject Type="Embed" ProgID="Visio.Drawing.15" ShapeID="_x0000_i1025" DrawAspect="Content" ObjectID="_1732368245" r:id="rId6"/>
        </w:object>
      </w:r>
    </w:p>
    <w:p w14:paraId="7B69B2ED" w14:textId="77777777" w:rsidR="00760074" w:rsidRPr="00713941" w:rsidRDefault="00760074" w:rsidP="00760074">
      <w:pPr>
        <w:spacing w:after="0" w:line="360" w:lineRule="auto"/>
        <w:ind w:right="-567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713941">
        <w:rPr>
          <w:rFonts w:ascii="Times New Roman" w:eastAsia="Calibri" w:hAnsi="Times New Roman" w:cs="Times New Roman"/>
          <w:sz w:val="28"/>
          <w:szCs w:val="28"/>
        </w:rPr>
        <w:t>Рисунок 1 – блок-схема программы</w:t>
      </w:r>
    </w:p>
    <w:p w14:paraId="3A36DE5D" w14:textId="77777777" w:rsidR="00760074" w:rsidRPr="002759F0" w:rsidRDefault="00760074" w:rsidP="00760074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 w:rsidRPr="002759F0">
        <w:rPr>
          <w:sz w:val="28"/>
          <w:szCs w:val="28"/>
        </w:rPr>
        <w:lastRenderedPageBreak/>
        <w:t xml:space="preserve">4 </w:t>
      </w:r>
      <w:r>
        <w:rPr>
          <w:sz w:val="28"/>
          <w:szCs w:val="28"/>
        </w:rPr>
        <w:t>Текст</w:t>
      </w:r>
      <w:r w:rsidRPr="002759F0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ы</w:t>
      </w:r>
    </w:p>
    <w:p w14:paraId="65FD70AC" w14:textId="77777777" w:rsidR="00760074" w:rsidRPr="00775595" w:rsidRDefault="00760074" w:rsidP="00760074">
      <w:pPr>
        <w:pStyle w:val="a3"/>
        <w:spacing w:beforeAutospacing="0" w:after="0" w:afterAutospacing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Листинг</w:t>
      </w:r>
      <w:r w:rsidRPr="00775595">
        <w:rPr>
          <w:sz w:val="28"/>
          <w:szCs w:val="28"/>
          <w:lang w:val="en-US"/>
        </w:rPr>
        <w:t xml:space="preserve"> 1 – </w:t>
      </w:r>
      <w:r>
        <w:rPr>
          <w:sz w:val="28"/>
          <w:szCs w:val="28"/>
        </w:rPr>
        <w:t>Основная</w:t>
      </w:r>
      <w:r w:rsidRPr="0077559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ограмма</w:t>
      </w:r>
    </w:p>
    <w:p w14:paraId="52C43455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>import math</w:t>
      </w:r>
    </w:p>
    <w:p w14:paraId="4C187FF6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>from prettytable import PrettyTable</w:t>
      </w:r>
    </w:p>
    <w:p w14:paraId="62F1ED76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</w:p>
    <w:p w14:paraId="762FB3B0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tabble = </w:t>
      </w:r>
      <w:proofErr w:type="gramStart"/>
      <w:r w:rsidRPr="001A0C28">
        <w:rPr>
          <w:lang w:val="en-US"/>
        </w:rPr>
        <w:t>PrettyTable(</w:t>
      </w:r>
      <w:proofErr w:type="gramEnd"/>
      <w:r w:rsidRPr="001A0C28">
        <w:rPr>
          <w:lang w:val="en-US"/>
        </w:rPr>
        <w:t>['F (x)', 'x'])</w:t>
      </w:r>
    </w:p>
    <w:p w14:paraId="1F0D4F64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</w:p>
    <w:p w14:paraId="5CAB6AE5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>while True:</w:t>
      </w:r>
    </w:p>
    <w:p w14:paraId="3730BC8B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number = </w:t>
      </w:r>
      <w:proofErr w:type="gramStart"/>
      <w:r w:rsidRPr="001A0C28">
        <w:rPr>
          <w:lang w:val="en-US"/>
        </w:rPr>
        <w:t>int(</w:t>
      </w:r>
      <w:proofErr w:type="gramEnd"/>
      <w:r w:rsidRPr="001A0C28">
        <w:rPr>
          <w:lang w:val="en-US"/>
        </w:rPr>
        <w:t>input("Какую переменную ищем?(1-3; 1-G, 2-F, 3-Y): "))</w:t>
      </w:r>
    </w:p>
    <w:p w14:paraId="63BDE2CE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a = </w:t>
      </w:r>
      <w:proofErr w:type="gramStart"/>
      <w:r w:rsidRPr="001A0C28">
        <w:rPr>
          <w:lang w:val="en-US"/>
        </w:rPr>
        <w:t>int(</w:t>
      </w:r>
      <w:proofErr w:type="gramEnd"/>
      <w:r w:rsidRPr="001A0C28">
        <w:rPr>
          <w:lang w:val="en-US"/>
        </w:rPr>
        <w:t>input("Enter a "))</w:t>
      </w:r>
    </w:p>
    <w:p w14:paraId="06B2EF87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x = </w:t>
      </w:r>
      <w:proofErr w:type="gramStart"/>
      <w:r w:rsidRPr="001A0C28">
        <w:rPr>
          <w:lang w:val="en-US"/>
        </w:rPr>
        <w:t>int(</w:t>
      </w:r>
      <w:proofErr w:type="gramEnd"/>
      <w:r w:rsidRPr="001A0C28">
        <w:rPr>
          <w:lang w:val="en-US"/>
        </w:rPr>
        <w:t>input("Enter x "))</w:t>
      </w:r>
    </w:p>
    <w:p w14:paraId="199BB6BB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count = </w:t>
      </w:r>
      <w:proofErr w:type="gramStart"/>
      <w:r w:rsidRPr="001A0C28">
        <w:rPr>
          <w:lang w:val="en-US"/>
        </w:rPr>
        <w:t>int(</w:t>
      </w:r>
      <w:proofErr w:type="gramEnd"/>
      <w:r w:rsidRPr="001A0C28">
        <w:rPr>
          <w:lang w:val="en-US"/>
        </w:rPr>
        <w:t>input("Сколько шагов?: "))</w:t>
      </w:r>
    </w:p>
    <w:p w14:paraId="05BDEF9D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</w:pPr>
      <w:r w:rsidRPr="001A0C28">
        <w:rPr>
          <w:lang w:val="en-US"/>
        </w:rPr>
        <w:t xml:space="preserve">    border</w:t>
      </w:r>
      <w:r w:rsidRPr="001A0C28">
        <w:t xml:space="preserve"> = </w:t>
      </w:r>
      <w:proofErr w:type="gramStart"/>
      <w:r w:rsidRPr="001A0C28">
        <w:rPr>
          <w:lang w:val="en-US"/>
        </w:rPr>
        <w:t>int</w:t>
      </w:r>
      <w:r w:rsidRPr="001A0C28">
        <w:t>(</w:t>
      </w:r>
      <w:proofErr w:type="gramEnd"/>
      <w:r w:rsidRPr="001A0C28">
        <w:rPr>
          <w:lang w:val="en-US"/>
        </w:rPr>
        <w:t>input</w:t>
      </w:r>
      <w:r w:rsidRPr="001A0C28">
        <w:t xml:space="preserve">("Граница изменения </w:t>
      </w:r>
      <w:r w:rsidRPr="001A0C28">
        <w:rPr>
          <w:lang w:val="en-US"/>
        </w:rPr>
        <w:t>x</w:t>
      </w:r>
      <w:r w:rsidRPr="001A0C28">
        <w:t>: "))</w:t>
      </w:r>
    </w:p>
    <w:p w14:paraId="629E1F0B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t xml:space="preserve">    </w:t>
      </w:r>
      <w:r w:rsidRPr="001A0C28">
        <w:rPr>
          <w:lang w:val="en-US"/>
        </w:rPr>
        <w:t>if number == 1:</w:t>
      </w:r>
    </w:p>
    <w:p w14:paraId="6719CDFF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for i in range(count):</w:t>
      </w:r>
    </w:p>
    <w:p w14:paraId="6400AA25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if (5 * a ^ 2 - 9 * a * x + 4 * x ^ 2</w:t>
      </w:r>
      <w:proofErr w:type="gramStart"/>
      <w:r w:rsidRPr="001A0C28">
        <w:rPr>
          <w:lang w:val="en-US"/>
        </w:rPr>
        <w:t>) !</w:t>
      </w:r>
      <w:proofErr w:type="gramEnd"/>
      <w:r w:rsidRPr="001A0C28">
        <w:rPr>
          <w:lang w:val="en-US"/>
        </w:rPr>
        <w:t>= 0:</w:t>
      </w:r>
    </w:p>
    <w:p w14:paraId="088C269C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    G = (5 * (-10 * a ^ 2 + 27 * a * x + 28 * x ^ 2)) / (5 * a ^ 2 - 9 * a * x + 4 * x ^ 2)</w:t>
      </w:r>
    </w:p>
    <w:p w14:paraId="03B1E7FF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    tabble.add_</w:t>
      </w:r>
      <w:proofErr w:type="gramStart"/>
      <w:r w:rsidRPr="001A0C28">
        <w:rPr>
          <w:lang w:val="en-US"/>
        </w:rPr>
        <w:t>row(</w:t>
      </w:r>
      <w:proofErr w:type="gramEnd"/>
      <w:r w:rsidRPr="001A0C28">
        <w:rPr>
          <w:lang w:val="en-US"/>
        </w:rPr>
        <w:t>[round(G, 5), x])</w:t>
      </w:r>
    </w:p>
    <w:p w14:paraId="5B1DD363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    x += 1</w:t>
      </w:r>
    </w:p>
    <w:p w14:paraId="22436E2F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    if border &lt; x:</w:t>
      </w:r>
    </w:p>
    <w:p w14:paraId="0FE6C629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        </w:t>
      </w:r>
      <w:proofErr w:type="gramStart"/>
      <w:r w:rsidRPr="001A0C28">
        <w:rPr>
          <w:lang w:val="en-US"/>
        </w:rPr>
        <w:t>print(</w:t>
      </w:r>
      <w:proofErr w:type="gramEnd"/>
      <w:r w:rsidRPr="001A0C28">
        <w:rPr>
          <w:lang w:val="en-US"/>
        </w:rPr>
        <w:t>"Превышена граница x")</w:t>
      </w:r>
    </w:p>
    <w:p w14:paraId="234CD881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        break</w:t>
      </w:r>
    </w:p>
    <w:p w14:paraId="561A9CE3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</w:pPr>
      <w:r w:rsidRPr="001A0C28">
        <w:rPr>
          <w:lang w:val="en-US"/>
        </w:rPr>
        <w:t xml:space="preserve">            else</w:t>
      </w:r>
      <w:r w:rsidRPr="001A0C28">
        <w:t>:</w:t>
      </w:r>
    </w:p>
    <w:p w14:paraId="56018A01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</w:pPr>
      <w:r w:rsidRPr="001A0C28">
        <w:t xml:space="preserve">                </w:t>
      </w:r>
      <w:proofErr w:type="gramStart"/>
      <w:r w:rsidRPr="001A0C28">
        <w:rPr>
          <w:lang w:val="en-US"/>
        </w:rPr>
        <w:t>print</w:t>
      </w:r>
      <w:r w:rsidRPr="001A0C28">
        <w:t>(</w:t>
      </w:r>
      <w:proofErr w:type="gramEnd"/>
      <w:r w:rsidRPr="001A0C28">
        <w:t>"На ноль делить нельзя ^-^")</w:t>
      </w:r>
    </w:p>
    <w:p w14:paraId="14182487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t xml:space="preserve">        </w:t>
      </w:r>
      <w:r w:rsidRPr="001A0C28">
        <w:rPr>
          <w:lang w:val="en-US"/>
        </w:rPr>
        <w:t>print(tabble)</w:t>
      </w:r>
    </w:p>
    <w:p w14:paraId="7D3E128D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continuation = str(input("</w:t>
      </w:r>
      <w:proofErr w:type="gramStart"/>
      <w:r w:rsidRPr="001A0C28">
        <w:rPr>
          <w:lang w:val="en-US"/>
        </w:rPr>
        <w:t>Продолжить?(</w:t>
      </w:r>
      <w:proofErr w:type="gramEnd"/>
      <w:r w:rsidRPr="001A0C28">
        <w:rPr>
          <w:lang w:val="en-US"/>
        </w:rPr>
        <w:t>да/нет): "))</w:t>
      </w:r>
    </w:p>
    <w:p w14:paraId="515A9E50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</w:t>
      </w:r>
      <w:proofErr w:type="gramStart"/>
      <w:r w:rsidRPr="001A0C28">
        <w:rPr>
          <w:lang w:val="en-US"/>
        </w:rPr>
        <w:t>tabble.clear</w:t>
      </w:r>
      <w:proofErr w:type="gramEnd"/>
      <w:r w:rsidRPr="001A0C28">
        <w:rPr>
          <w:lang w:val="en-US"/>
        </w:rPr>
        <w:t>_rows()</w:t>
      </w:r>
    </w:p>
    <w:p w14:paraId="1C783CE7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if continuation == "да":</w:t>
      </w:r>
    </w:p>
    <w:p w14:paraId="4BC53B97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continue</w:t>
      </w:r>
    </w:p>
    <w:p w14:paraId="688BE93E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else:</w:t>
      </w:r>
    </w:p>
    <w:p w14:paraId="5A7FE41C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break</w:t>
      </w:r>
    </w:p>
    <w:p w14:paraId="775EF849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elif number == 2:</w:t>
      </w:r>
    </w:p>
    <w:p w14:paraId="1167FADD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for i in range(count):</w:t>
      </w:r>
    </w:p>
    <w:p w14:paraId="5D0FAAF4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F = </w:t>
      </w:r>
      <w:proofErr w:type="gramStart"/>
      <w:r w:rsidRPr="001A0C28">
        <w:rPr>
          <w:lang w:val="en-US"/>
        </w:rPr>
        <w:t>math.cos(</w:t>
      </w:r>
      <w:proofErr w:type="gramEnd"/>
      <w:r w:rsidRPr="001A0C28">
        <w:rPr>
          <w:lang w:val="en-US"/>
        </w:rPr>
        <w:t>20 * a ^ 2 - 57 * a * x + 40 * x ^ 2)</w:t>
      </w:r>
    </w:p>
    <w:p w14:paraId="3D1E3519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tabble.add_</w:t>
      </w:r>
      <w:proofErr w:type="gramStart"/>
      <w:r w:rsidRPr="001A0C28">
        <w:rPr>
          <w:lang w:val="en-US"/>
        </w:rPr>
        <w:t>row(</w:t>
      </w:r>
      <w:proofErr w:type="gramEnd"/>
      <w:r w:rsidRPr="001A0C28">
        <w:rPr>
          <w:lang w:val="en-US"/>
        </w:rPr>
        <w:t>[round(F, 5), x])</w:t>
      </w:r>
    </w:p>
    <w:p w14:paraId="4AE7CD7C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x += 1</w:t>
      </w:r>
    </w:p>
    <w:p w14:paraId="39C2D9E0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if border &lt; x:</w:t>
      </w:r>
    </w:p>
    <w:p w14:paraId="032D3953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    </w:t>
      </w:r>
      <w:proofErr w:type="gramStart"/>
      <w:r w:rsidRPr="001A0C28">
        <w:rPr>
          <w:lang w:val="en-US"/>
        </w:rPr>
        <w:t>print(</w:t>
      </w:r>
      <w:proofErr w:type="gramEnd"/>
      <w:r w:rsidRPr="001A0C28">
        <w:rPr>
          <w:lang w:val="en-US"/>
        </w:rPr>
        <w:t>"Превышена граница x")</w:t>
      </w:r>
    </w:p>
    <w:p w14:paraId="78FCDB8C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    break</w:t>
      </w:r>
    </w:p>
    <w:p w14:paraId="177F851F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print(tabble)</w:t>
      </w:r>
    </w:p>
    <w:p w14:paraId="1222B907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continuation = str(input("</w:t>
      </w:r>
      <w:proofErr w:type="gramStart"/>
      <w:r w:rsidRPr="001A0C28">
        <w:rPr>
          <w:lang w:val="en-US"/>
        </w:rPr>
        <w:t>Продолжить?(</w:t>
      </w:r>
      <w:proofErr w:type="gramEnd"/>
      <w:r w:rsidRPr="001A0C28">
        <w:rPr>
          <w:lang w:val="en-US"/>
        </w:rPr>
        <w:t>да/нет): "))</w:t>
      </w:r>
    </w:p>
    <w:p w14:paraId="5920EEF3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</w:t>
      </w:r>
      <w:proofErr w:type="gramStart"/>
      <w:r w:rsidRPr="001A0C28">
        <w:rPr>
          <w:lang w:val="en-US"/>
        </w:rPr>
        <w:t>tabble.clear</w:t>
      </w:r>
      <w:proofErr w:type="gramEnd"/>
      <w:r w:rsidRPr="001A0C28">
        <w:rPr>
          <w:lang w:val="en-US"/>
        </w:rPr>
        <w:t>_rows()</w:t>
      </w:r>
    </w:p>
    <w:p w14:paraId="5F7BBCF6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if continuation == "да":</w:t>
      </w:r>
    </w:p>
    <w:p w14:paraId="290D1DA8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continue</w:t>
      </w:r>
    </w:p>
    <w:p w14:paraId="77378C45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else:</w:t>
      </w:r>
    </w:p>
    <w:p w14:paraId="290D35E5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break</w:t>
      </w:r>
    </w:p>
    <w:p w14:paraId="7AD94B5C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elif number == 3:</w:t>
      </w:r>
    </w:p>
    <w:p w14:paraId="7D2CF8F6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for i in range(count):</w:t>
      </w:r>
    </w:p>
    <w:p w14:paraId="4157EEFA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if (10 * a ^ 2 + 13 * a * x + 3 * x ^ 2 + 1) &gt;= 0:</w:t>
      </w:r>
    </w:p>
    <w:p w14:paraId="6577BF2A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    Y = </w:t>
      </w:r>
      <w:proofErr w:type="gramStart"/>
      <w:r w:rsidRPr="001A0C28">
        <w:rPr>
          <w:lang w:val="en-US"/>
        </w:rPr>
        <w:t>math.log(</w:t>
      </w:r>
      <w:proofErr w:type="gramEnd"/>
      <w:r w:rsidRPr="001A0C28">
        <w:rPr>
          <w:lang w:val="en-US"/>
        </w:rPr>
        <w:t>10 * a ^ 2 + 13 * a * x + 3 * x ^ 2 + 1)</w:t>
      </w:r>
    </w:p>
    <w:p w14:paraId="3DEDA000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    tabble.add_</w:t>
      </w:r>
      <w:proofErr w:type="gramStart"/>
      <w:r w:rsidRPr="001A0C28">
        <w:rPr>
          <w:lang w:val="en-US"/>
        </w:rPr>
        <w:t>row(</w:t>
      </w:r>
      <w:proofErr w:type="gramEnd"/>
      <w:r w:rsidRPr="001A0C28">
        <w:rPr>
          <w:lang w:val="en-US"/>
        </w:rPr>
        <w:t>[round(Y, 5), x])</w:t>
      </w:r>
    </w:p>
    <w:p w14:paraId="601FEF7F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    x += 1</w:t>
      </w:r>
    </w:p>
    <w:p w14:paraId="4433D0A0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lastRenderedPageBreak/>
        <w:t xml:space="preserve">                if border &lt; x:</w:t>
      </w:r>
    </w:p>
    <w:p w14:paraId="12D75CC6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        </w:t>
      </w:r>
      <w:proofErr w:type="gramStart"/>
      <w:r w:rsidRPr="001A0C28">
        <w:rPr>
          <w:lang w:val="en-US"/>
        </w:rPr>
        <w:t>print(</w:t>
      </w:r>
      <w:proofErr w:type="gramEnd"/>
      <w:r w:rsidRPr="001A0C28">
        <w:rPr>
          <w:lang w:val="en-US"/>
        </w:rPr>
        <w:t>"Превышена граница x")</w:t>
      </w:r>
    </w:p>
    <w:p w14:paraId="6B0ED8D1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        break</w:t>
      </w:r>
    </w:p>
    <w:p w14:paraId="33A0AF4E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else:</w:t>
      </w:r>
    </w:p>
    <w:p w14:paraId="36721409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        </w:t>
      </w:r>
      <w:proofErr w:type="gramStart"/>
      <w:r w:rsidRPr="001A0C28">
        <w:rPr>
          <w:lang w:val="en-US"/>
        </w:rPr>
        <w:t>print(</w:t>
      </w:r>
      <w:proofErr w:type="gramEnd"/>
      <w:r w:rsidRPr="001A0C28">
        <w:rPr>
          <w:lang w:val="en-US"/>
        </w:rPr>
        <w:t>"Log отрицательный =(")</w:t>
      </w:r>
    </w:p>
    <w:p w14:paraId="517768CC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print(tabble)</w:t>
      </w:r>
    </w:p>
    <w:p w14:paraId="6CFC378B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</w:pPr>
      <w:r w:rsidRPr="001A0C28">
        <w:rPr>
          <w:lang w:val="en-US"/>
        </w:rPr>
        <w:t xml:space="preserve">        continuation</w:t>
      </w:r>
      <w:r w:rsidRPr="001A0C28">
        <w:t xml:space="preserve"> = </w:t>
      </w:r>
      <w:r w:rsidRPr="001A0C28">
        <w:rPr>
          <w:lang w:val="en-US"/>
        </w:rPr>
        <w:t>str</w:t>
      </w:r>
      <w:r w:rsidRPr="001A0C28">
        <w:t>(</w:t>
      </w:r>
      <w:r w:rsidRPr="001A0C28">
        <w:rPr>
          <w:lang w:val="en-US"/>
        </w:rPr>
        <w:t>input</w:t>
      </w:r>
      <w:r w:rsidRPr="001A0C28">
        <w:t>("</w:t>
      </w:r>
      <w:proofErr w:type="gramStart"/>
      <w:r w:rsidRPr="001A0C28">
        <w:t>Продолжить?(</w:t>
      </w:r>
      <w:proofErr w:type="gramEnd"/>
      <w:r w:rsidRPr="001A0C28">
        <w:t>да/нет): "))</w:t>
      </w:r>
    </w:p>
    <w:p w14:paraId="22EBBCBE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t xml:space="preserve">        </w:t>
      </w:r>
      <w:proofErr w:type="gramStart"/>
      <w:r w:rsidRPr="001A0C28">
        <w:rPr>
          <w:lang w:val="en-US"/>
        </w:rPr>
        <w:t>tabble.clear</w:t>
      </w:r>
      <w:proofErr w:type="gramEnd"/>
      <w:r w:rsidRPr="001A0C28">
        <w:rPr>
          <w:lang w:val="en-US"/>
        </w:rPr>
        <w:t>_rows()</w:t>
      </w:r>
    </w:p>
    <w:p w14:paraId="48B49891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1A0C28">
        <w:rPr>
          <w:lang w:val="en-US"/>
        </w:rPr>
        <w:t xml:space="preserve">        if continuation == "да":</w:t>
      </w:r>
    </w:p>
    <w:p w14:paraId="534DE0D2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</w:pPr>
      <w:r w:rsidRPr="001A0C28">
        <w:rPr>
          <w:lang w:val="en-US"/>
        </w:rPr>
        <w:t xml:space="preserve">            continue</w:t>
      </w:r>
    </w:p>
    <w:p w14:paraId="6DB6B293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</w:pPr>
      <w:r w:rsidRPr="001A0C28">
        <w:t xml:space="preserve">        </w:t>
      </w:r>
      <w:r w:rsidRPr="001A0C28">
        <w:rPr>
          <w:lang w:val="en-US"/>
        </w:rPr>
        <w:t>else</w:t>
      </w:r>
      <w:r w:rsidRPr="001A0C28">
        <w:t>:</w:t>
      </w:r>
    </w:p>
    <w:p w14:paraId="14EDACE3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</w:pPr>
      <w:r w:rsidRPr="001A0C28">
        <w:t xml:space="preserve">            </w:t>
      </w:r>
      <w:r w:rsidRPr="001A0C28">
        <w:rPr>
          <w:lang w:val="en-US"/>
        </w:rPr>
        <w:t>break</w:t>
      </w:r>
    </w:p>
    <w:p w14:paraId="7D0E4120" w14:textId="77777777" w:rsidR="001A0C28" w:rsidRPr="001A0C28" w:rsidRDefault="001A0C28" w:rsidP="001A0C28">
      <w:pPr>
        <w:pStyle w:val="a3"/>
        <w:spacing w:beforeAutospacing="0" w:after="0" w:afterAutospacing="0"/>
        <w:ind w:firstLine="720"/>
        <w:jc w:val="both"/>
      </w:pPr>
      <w:r w:rsidRPr="001A0C28">
        <w:t xml:space="preserve">    </w:t>
      </w:r>
      <w:r w:rsidRPr="001A0C28">
        <w:rPr>
          <w:lang w:val="en-US"/>
        </w:rPr>
        <w:t>else</w:t>
      </w:r>
      <w:r w:rsidRPr="001A0C28">
        <w:t>:</w:t>
      </w:r>
    </w:p>
    <w:p w14:paraId="2E6BBE6A" w14:textId="6B812F25" w:rsidR="00760074" w:rsidRDefault="001A0C28" w:rsidP="001A0C28">
      <w:pPr>
        <w:pStyle w:val="a3"/>
        <w:spacing w:beforeAutospacing="0" w:after="0" w:afterAutospacing="0"/>
        <w:ind w:firstLine="720"/>
        <w:jc w:val="both"/>
      </w:pPr>
      <w:r w:rsidRPr="001A0C28">
        <w:t xml:space="preserve">        </w:t>
      </w:r>
      <w:proofErr w:type="gramStart"/>
      <w:r w:rsidRPr="001A0C28">
        <w:rPr>
          <w:lang w:val="en-US"/>
        </w:rPr>
        <w:t>print</w:t>
      </w:r>
      <w:r w:rsidRPr="001A0C28">
        <w:t>(</w:t>
      </w:r>
      <w:proofErr w:type="gramEnd"/>
      <w:r w:rsidRPr="001A0C28">
        <w:t>"Вы ввели неправильную переменную :(")</w:t>
      </w:r>
    </w:p>
    <w:p w14:paraId="55FA8983" w14:textId="77777777" w:rsidR="000B3E1B" w:rsidRPr="001A0C28" w:rsidRDefault="000B3E1B" w:rsidP="001A0C28">
      <w:pPr>
        <w:pStyle w:val="a3"/>
        <w:spacing w:beforeAutospacing="0" w:after="0" w:afterAutospacing="0"/>
        <w:ind w:firstLine="720"/>
        <w:jc w:val="both"/>
      </w:pPr>
    </w:p>
    <w:p w14:paraId="7674BF92" w14:textId="77777777" w:rsidR="00760074" w:rsidRDefault="00760074" w:rsidP="00760074">
      <w:pPr>
        <w:pStyle w:val="a3"/>
        <w:spacing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1 – Проверочная таблица</w:t>
      </w:r>
    </w:p>
    <w:tbl>
      <w:tblPr>
        <w:tblStyle w:val="a4"/>
        <w:tblW w:w="10194" w:type="dxa"/>
        <w:tblLook w:val="04A0" w:firstRow="1" w:lastRow="0" w:firstColumn="1" w:lastColumn="0" w:noHBand="0" w:noVBand="1"/>
      </w:tblPr>
      <w:tblGrid>
        <w:gridCol w:w="717"/>
        <w:gridCol w:w="2380"/>
        <w:gridCol w:w="1768"/>
        <w:gridCol w:w="942"/>
        <w:gridCol w:w="992"/>
        <w:gridCol w:w="3395"/>
      </w:tblGrid>
      <w:tr w:rsidR="00FD435B" w:rsidRPr="00FD435B" w14:paraId="3F4CB4CB" w14:textId="77777777" w:rsidTr="00FD435B">
        <w:tc>
          <w:tcPr>
            <w:tcW w:w="717" w:type="dxa"/>
          </w:tcPr>
          <w:p w14:paraId="77E646C9" w14:textId="77777777" w:rsidR="00FD435B" w:rsidRPr="00FD435B" w:rsidRDefault="00FD435B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0" w:type="dxa"/>
          </w:tcPr>
          <w:p w14:paraId="58368BDF" w14:textId="7576DCCF" w:rsidR="00FD435B" w:rsidRPr="00FD435B" w:rsidRDefault="00FD435B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FD435B">
              <w:rPr>
                <w:rFonts w:ascii="Times New Roman" w:hAnsi="Times New Roman" w:cs="Times New Roman"/>
                <w:i/>
                <w:sz w:val="24"/>
                <w:szCs w:val="24"/>
              </w:rPr>
              <w:t>Количество шагов</w:t>
            </w:r>
          </w:p>
        </w:tc>
        <w:tc>
          <w:tcPr>
            <w:tcW w:w="1768" w:type="dxa"/>
          </w:tcPr>
          <w:p w14:paraId="50EFB72C" w14:textId="0771A7DA" w:rsidR="00FD435B" w:rsidRPr="00FD435B" w:rsidRDefault="00FD435B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FD435B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Граница изменения </w:t>
            </w:r>
            <w:r w:rsidRPr="00FD435B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x</w:t>
            </w:r>
          </w:p>
        </w:tc>
        <w:tc>
          <w:tcPr>
            <w:tcW w:w="942" w:type="dxa"/>
          </w:tcPr>
          <w:p w14:paraId="3FA0D7C8" w14:textId="6159E694" w:rsidR="00FD435B" w:rsidRPr="00FD435B" w:rsidRDefault="00FD435B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FD435B">
              <w:rPr>
                <w:rFonts w:ascii="Times New Roman" w:hAnsi="Times New Roman" w:cs="Times New Roman"/>
                <w:i/>
                <w:sz w:val="24"/>
                <w:szCs w:val="24"/>
              </w:rPr>
              <w:t>х</w:t>
            </w:r>
          </w:p>
        </w:tc>
        <w:tc>
          <w:tcPr>
            <w:tcW w:w="992" w:type="dxa"/>
          </w:tcPr>
          <w:p w14:paraId="1882F178" w14:textId="77777777" w:rsidR="00FD435B" w:rsidRPr="00FD435B" w:rsidRDefault="00FD435B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FD435B">
              <w:rPr>
                <w:rFonts w:ascii="Times New Roman" w:hAnsi="Times New Roman" w:cs="Times New Roman"/>
                <w:i/>
                <w:sz w:val="24"/>
                <w:szCs w:val="24"/>
              </w:rPr>
              <w:t>а</w:t>
            </w:r>
          </w:p>
        </w:tc>
        <w:tc>
          <w:tcPr>
            <w:tcW w:w="3395" w:type="dxa"/>
          </w:tcPr>
          <w:p w14:paraId="72764BF4" w14:textId="77777777" w:rsidR="00FD435B" w:rsidRPr="00FD435B" w:rsidRDefault="00FD435B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D435B">
              <w:rPr>
                <w:rFonts w:ascii="Times New Roman" w:hAnsi="Times New Roman" w:cs="Times New Roman"/>
                <w:sz w:val="24"/>
                <w:szCs w:val="24"/>
              </w:rPr>
              <w:t>Результат</w:t>
            </w:r>
          </w:p>
        </w:tc>
      </w:tr>
      <w:tr w:rsidR="00FD435B" w:rsidRPr="00FD435B" w14:paraId="658D02CC" w14:textId="77777777" w:rsidTr="00FD435B">
        <w:tc>
          <w:tcPr>
            <w:tcW w:w="717" w:type="dxa"/>
          </w:tcPr>
          <w:p w14:paraId="7CC0B1F9" w14:textId="77777777" w:rsidR="00FD435B" w:rsidRPr="00FD435B" w:rsidRDefault="00FD435B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FD435B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G</w:t>
            </w:r>
          </w:p>
        </w:tc>
        <w:tc>
          <w:tcPr>
            <w:tcW w:w="2380" w:type="dxa"/>
          </w:tcPr>
          <w:p w14:paraId="0778A2AF" w14:textId="46140168" w:rsidR="00FD435B" w:rsidRPr="00FD435B" w:rsidRDefault="00FD435B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D43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768" w:type="dxa"/>
          </w:tcPr>
          <w:p w14:paraId="6442C197" w14:textId="0DE696A3" w:rsidR="00FD435B" w:rsidRPr="00FD435B" w:rsidRDefault="00FD435B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D43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942" w:type="dxa"/>
          </w:tcPr>
          <w:p w14:paraId="3A05C58D" w14:textId="0C0B1405" w:rsidR="00FD435B" w:rsidRPr="00FD435B" w:rsidRDefault="00FD435B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D43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992" w:type="dxa"/>
          </w:tcPr>
          <w:p w14:paraId="0A7891FC" w14:textId="7AE2BCAB" w:rsidR="00FD435B" w:rsidRPr="00FD435B" w:rsidRDefault="00FD435B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D43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3395" w:type="dxa"/>
          </w:tcPr>
          <w:p w14:paraId="6892B431" w14:textId="5604C22E" w:rsidR="00FD435B" w:rsidRPr="00FD435B" w:rsidRDefault="00FD435B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D43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4.375;</w:t>
            </w:r>
            <w:r w:rsidRPr="00FD435B">
              <w:rPr>
                <w:sz w:val="24"/>
                <w:szCs w:val="24"/>
              </w:rPr>
              <w:t xml:space="preserve"> </w:t>
            </w:r>
            <w:r w:rsidRPr="00FD43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.06452;</w:t>
            </w:r>
            <w:r w:rsidRPr="00FD435B">
              <w:rPr>
                <w:sz w:val="24"/>
                <w:szCs w:val="24"/>
              </w:rPr>
              <w:t xml:space="preserve"> </w:t>
            </w:r>
            <w:r w:rsidRPr="00FD43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6.18421;</w:t>
            </w:r>
          </w:p>
          <w:p w14:paraId="4E852944" w14:textId="4BD93CCA" w:rsidR="00FD435B" w:rsidRPr="00FD435B" w:rsidRDefault="00FD435B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D43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.4444; 33.75</w:t>
            </w:r>
          </w:p>
        </w:tc>
      </w:tr>
      <w:tr w:rsidR="00FD435B" w:rsidRPr="00FD435B" w14:paraId="66DBE4EB" w14:textId="77777777" w:rsidTr="00FD435B">
        <w:tc>
          <w:tcPr>
            <w:tcW w:w="717" w:type="dxa"/>
          </w:tcPr>
          <w:p w14:paraId="6DB137EE" w14:textId="6CB80B44" w:rsidR="00FD435B" w:rsidRPr="00FD435B" w:rsidRDefault="00FD435B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F</w:t>
            </w:r>
          </w:p>
        </w:tc>
        <w:tc>
          <w:tcPr>
            <w:tcW w:w="2380" w:type="dxa"/>
          </w:tcPr>
          <w:p w14:paraId="42BB8DE9" w14:textId="25C8C1C1" w:rsidR="00FD435B" w:rsidRPr="00930E13" w:rsidRDefault="00930E13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768" w:type="dxa"/>
          </w:tcPr>
          <w:p w14:paraId="3B77B48D" w14:textId="21BDD0E6" w:rsidR="00FD435B" w:rsidRPr="00930E13" w:rsidRDefault="00930E13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42" w:type="dxa"/>
          </w:tcPr>
          <w:p w14:paraId="30400594" w14:textId="3C75C980" w:rsidR="00FD435B" w:rsidRPr="00930E13" w:rsidRDefault="00930E13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92" w:type="dxa"/>
          </w:tcPr>
          <w:p w14:paraId="2322C1C1" w14:textId="0DC003FA" w:rsidR="00FD435B" w:rsidRPr="00930E13" w:rsidRDefault="00930E13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395" w:type="dxa"/>
          </w:tcPr>
          <w:p w14:paraId="076FCB6E" w14:textId="4F3FAA1F" w:rsidR="00FD435B" w:rsidRPr="00FD435B" w:rsidRDefault="00930E13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30E1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0.11039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  <w:r w:rsidRPr="00930E1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0.92846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  <w:r>
              <w:t xml:space="preserve"> </w:t>
            </w:r>
            <w:r w:rsidRPr="00930E1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77106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  <w:r w:rsidRPr="00930E1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0.81932</w:t>
            </w:r>
          </w:p>
        </w:tc>
      </w:tr>
      <w:tr w:rsidR="00FD435B" w:rsidRPr="00FD435B" w14:paraId="79ECFD90" w14:textId="77777777" w:rsidTr="00FD435B">
        <w:tc>
          <w:tcPr>
            <w:tcW w:w="717" w:type="dxa"/>
          </w:tcPr>
          <w:p w14:paraId="1CEA00C9" w14:textId="113549A3" w:rsidR="00FD435B" w:rsidRPr="00FD435B" w:rsidRDefault="00992FB6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Y</w:t>
            </w:r>
          </w:p>
        </w:tc>
        <w:tc>
          <w:tcPr>
            <w:tcW w:w="2380" w:type="dxa"/>
          </w:tcPr>
          <w:p w14:paraId="582CEAB2" w14:textId="4456B13B" w:rsidR="00FD435B" w:rsidRPr="00FD435B" w:rsidRDefault="00992FB6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768" w:type="dxa"/>
          </w:tcPr>
          <w:p w14:paraId="5EA0B973" w14:textId="4CD9F50E" w:rsidR="00FD435B" w:rsidRPr="00FD435B" w:rsidRDefault="00992FB6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942" w:type="dxa"/>
          </w:tcPr>
          <w:p w14:paraId="4E349A09" w14:textId="609B0502" w:rsidR="00FD435B" w:rsidRPr="00FD435B" w:rsidRDefault="00992FB6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992" w:type="dxa"/>
          </w:tcPr>
          <w:p w14:paraId="53063046" w14:textId="361BFF49" w:rsidR="00FD435B" w:rsidRPr="00FD435B" w:rsidRDefault="00992FB6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3395" w:type="dxa"/>
          </w:tcPr>
          <w:p w14:paraId="2F76C193" w14:textId="3BED8BB9" w:rsidR="00FD435B" w:rsidRPr="00992FB6" w:rsidRDefault="00992FB6" w:rsidP="00A54A1A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92F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.73334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  <w:r>
              <w:t xml:space="preserve"> </w:t>
            </w:r>
            <w:r w:rsidRPr="00992F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.81413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  <w:r w:rsidRPr="00992F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5.86647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;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ревышена граница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</w:p>
        </w:tc>
      </w:tr>
    </w:tbl>
    <w:p w14:paraId="0E64389E" w14:textId="18F7EF8C" w:rsidR="00760074" w:rsidRDefault="00760074" w:rsidP="00992FB6">
      <w:pPr>
        <w:spacing w:after="0"/>
      </w:pPr>
    </w:p>
    <w:p w14:paraId="35DCB0DC" w14:textId="4DD172A7" w:rsidR="00760074" w:rsidRDefault="00992FB6" w:rsidP="00760074">
      <w:pPr>
        <w:spacing w:after="0"/>
        <w:jc w:val="center"/>
      </w:pPr>
      <w:r>
        <w:rPr>
          <w:noProof/>
        </w:rPr>
        <w:drawing>
          <wp:inline distT="0" distB="0" distL="0" distR="0" wp14:anchorId="1F647D24" wp14:editId="79AF3D58">
            <wp:extent cx="1645920" cy="326003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6894" cy="33411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79A8E2" w14:textId="78290A8C" w:rsidR="00760074" w:rsidRDefault="00992FB6" w:rsidP="00760074">
      <w:pPr>
        <w:spacing w:after="0"/>
        <w:jc w:val="center"/>
      </w:pPr>
      <w:r>
        <w:rPr>
          <w:noProof/>
        </w:rPr>
        <w:drawing>
          <wp:inline distT="0" distB="0" distL="0" distR="0" wp14:anchorId="29BCF011" wp14:editId="40DCFBC5">
            <wp:extent cx="1667436" cy="795564"/>
            <wp:effectExtent l="0" t="0" r="0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0966" cy="864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50D273" w14:textId="77777777" w:rsidR="00760074" w:rsidRDefault="00760074" w:rsidP="00760074">
      <w:pPr>
        <w:spacing w:after="0" w:line="360" w:lineRule="auto"/>
        <w:ind w:right="-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результат работы программы</w:t>
      </w:r>
    </w:p>
    <w:p w14:paraId="53A6526E" w14:textId="77777777" w:rsidR="00760074" w:rsidRDefault="00760074" w:rsidP="00760074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6 Выводы по работе</w:t>
      </w:r>
    </w:p>
    <w:p w14:paraId="06C05117" w14:textId="5F39F4D2" w:rsidR="00992FB6" w:rsidRDefault="00760074" w:rsidP="00992FB6">
      <w:pPr>
        <w:pStyle w:val="a3"/>
        <w:spacing w:before="120" w:beforeAutospacing="0" w:after="120" w:afterAutospacing="0" w:line="360" w:lineRule="auto"/>
        <w:ind w:firstLine="720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В ходе выполнения лабораторной работы я изучил</w:t>
      </w:r>
      <w:r w:rsidR="00992FB6" w:rsidRPr="00992FB6">
        <w:rPr>
          <w:color w:val="000000"/>
          <w:sz w:val="28"/>
          <w:szCs w:val="28"/>
        </w:rPr>
        <w:t xml:space="preserve"> </w:t>
      </w:r>
      <w:r w:rsidR="00992FB6">
        <w:rPr>
          <w:color w:val="000000"/>
          <w:sz w:val="28"/>
          <w:szCs w:val="28"/>
        </w:rPr>
        <w:t>на практике операторов цикла языка Python.</w:t>
      </w:r>
    </w:p>
    <w:p w14:paraId="2EB518D5" w14:textId="1AF399E1" w:rsidR="00760074" w:rsidRDefault="00760074" w:rsidP="00760074">
      <w:pPr>
        <w:pStyle w:val="a3"/>
        <w:spacing w:before="120" w:beforeAutospacing="0" w:after="120" w:afterAutospacing="0" w:line="360" w:lineRule="auto"/>
        <w:ind w:firstLine="720"/>
        <w:jc w:val="both"/>
        <w:rPr>
          <w:color w:val="000000"/>
          <w:sz w:val="28"/>
          <w:szCs w:val="28"/>
        </w:rPr>
      </w:pPr>
    </w:p>
    <w:p w14:paraId="7486792B" w14:textId="77777777" w:rsidR="00760074" w:rsidRDefault="00760074" w:rsidP="00760074">
      <w:pPr>
        <w:pStyle w:val="a3"/>
        <w:spacing w:beforeAutospacing="0" w:after="0" w:afterAutospacing="0" w:line="360" w:lineRule="auto"/>
        <w:ind w:firstLine="709"/>
        <w:jc w:val="both"/>
        <w:rPr>
          <w:sz w:val="28"/>
          <w:szCs w:val="28"/>
        </w:rPr>
      </w:pPr>
    </w:p>
    <w:p w14:paraId="65E365FF" w14:textId="77777777" w:rsidR="00760074" w:rsidRPr="00D30A13" w:rsidRDefault="00760074" w:rsidP="00760074">
      <w:pPr>
        <w:spacing w:after="0" w:line="360" w:lineRule="auto"/>
        <w:ind w:right="-567"/>
        <w:rPr>
          <w:rFonts w:ascii="Times New Roman" w:hAnsi="Times New Roman" w:cs="Times New Roman"/>
          <w:sz w:val="28"/>
          <w:szCs w:val="28"/>
        </w:rPr>
      </w:pPr>
    </w:p>
    <w:p w14:paraId="5E575D36" w14:textId="77777777" w:rsidR="009E4E51" w:rsidRDefault="009E4E51"/>
    <w:sectPr w:rsidR="009E4E51" w:rsidSect="004E1BAA">
      <w:pgSz w:w="11906" w:h="16838"/>
      <w:pgMar w:top="851" w:right="851" w:bottom="851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3F36B9"/>
    <w:multiLevelType w:val="multilevel"/>
    <w:tmpl w:val="30B283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1C6639D"/>
    <w:multiLevelType w:val="hybridMultilevel"/>
    <w:tmpl w:val="A49A553A"/>
    <w:lvl w:ilvl="0" w:tplc="F42CD9C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28EB69F8"/>
    <w:multiLevelType w:val="multilevel"/>
    <w:tmpl w:val="148A5E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31956ACA"/>
    <w:multiLevelType w:val="hybridMultilevel"/>
    <w:tmpl w:val="17660E56"/>
    <w:lvl w:ilvl="0" w:tplc="F42CD9C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1447CCD"/>
    <w:multiLevelType w:val="multilevel"/>
    <w:tmpl w:val="2D8CAC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07C0"/>
    <w:rsid w:val="000B3E1B"/>
    <w:rsid w:val="00146707"/>
    <w:rsid w:val="001A0C28"/>
    <w:rsid w:val="00242970"/>
    <w:rsid w:val="0030517B"/>
    <w:rsid w:val="00640825"/>
    <w:rsid w:val="00760074"/>
    <w:rsid w:val="00775595"/>
    <w:rsid w:val="007B1B29"/>
    <w:rsid w:val="00930E13"/>
    <w:rsid w:val="00932A2E"/>
    <w:rsid w:val="00992FB6"/>
    <w:rsid w:val="009E4E51"/>
    <w:rsid w:val="009F07C0"/>
    <w:rsid w:val="00BF6625"/>
    <w:rsid w:val="00FD43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078056"/>
  <w15:chartTrackingRefBased/>
  <w15:docId w15:val="{71823BFA-3BC0-4B9D-8F22-F5C7A77CAE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="Times New Roman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60074"/>
    <w:pPr>
      <w:suppressAutoHyphens/>
      <w:spacing w:after="200" w:line="276" w:lineRule="auto"/>
    </w:pPr>
    <w:rPr>
      <w:rFonts w:asciiTheme="minorHAnsi" w:hAnsiTheme="minorHAnsi" w:cstheme="minorBidi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qFormat/>
    <w:rsid w:val="00760074"/>
    <w:pPr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59"/>
    <w:rsid w:val="00760074"/>
    <w:pPr>
      <w:suppressAutoHyphens/>
      <w:spacing w:after="0" w:line="240" w:lineRule="auto"/>
    </w:pPr>
    <w:rPr>
      <w:rFonts w:asciiTheme="minorHAnsi" w:hAnsiTheme="minorHAnsi" w:cstheme="minorBid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tab-span">
    <w:name w:val="apple-tab-span"/>
    <w:basedOn w:val="a0"/>
    <w:rsid w:val="00640825"/>
  </w:style>
  <w:style w:type="paragraph" w:styleId="a5">
    <w:name w:val="List Paragraph"/>
    <w:basedOn w:val="a"/>
    <w:uiPriority w:val="34"/>
    <w:qFormat/>
    <w:rsid w:val="0064082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070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23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732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6</Pages>
  <Words>575</Words>
  <Characters>3282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len ᅠ</dc:creator>
  <cp:keywords/>
  <dc:description/>
  <cp:lastModifiedBy>Vladlen ᅠ</cp:lastModifiedBy>
  <cp:revision>5</cp:revision>
  <dcterms:created xsi:type="dcterms:W3CDTF">2022-12-11T20:19:00Z</dcterms:created>
  <dcterms:modified xsi:type="dcterms:W3CDTF">2022-12-12T13:37:00Z</dcterms:modified>
</cp:coreProperties>
</file>